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753C" w:rsidRPr="00B72977" w:rsidRDefault="0082753C" w:rsidP="0082753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B7297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B72977">
        <w:rPr>
          <w:rFonts w:ascii="標楷體" w:eastAsia="標楷體" w:hAnsi="標楷體" w:cs="Times New Roman"/>
          <w:sz w:val="36"/>
          <w:szCs w:val="36"/>
        </w:rPr>
        <w:t>/</w:t>
      </w:r>
      <w:r w:rsidRPr="00B7297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970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94"/>
        <w:gridCol w:w="4961"/>
        <w:gridCol w:w="1276"/>
        <w:gridCol w:w="992"/>
        <w:gridCol w:w="882"/>
      </w:tblGrid>
      <w:tr w:rsidR="0082753C" w:rsidRPr="00B72977" w:rsidTr="003A39BB">
        <w:trPr>
          <w:jc w:val="center"/>
        </w:trPr>
        <w:tc>
          <w:tcPr>
            <w:tcW w:w="159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297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496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新生心理衛生輔導作業"/>
            <w:bookmarkStart w:id="1" w:name="新生心理衛生普查及處遇"/>
            <w:r w:rsidRPr="00C5477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20-023新生心理衛生普查及處遇</w:t>
            </w:r>
            <w:bookmarkEnd w:id="0"/>
            <w:bookmarkEnd w:id="1"/>
          </w:p>
        </w:tc>
        <w:tc>
          <w:tcPr>
            <w:tcW w:w="127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297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874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297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82753C" w:rsidRPr="00B72977" w:rsidTr="003A39BB">
        <w:trPr>
          <w:jc w:val="center"/>
        </w:trPr>
        <w:tc>
          <w:tcPr>
            <w:tcW w:w="15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297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297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B7297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7297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  <w:bookmarkStart w:id="2" w:name="_GoBack"/>
            <w:bookmarkEnd w:id="2"/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297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B7297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7297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297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297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2753C" w:rsidRPr="00B72977" w:rsidTr="003A39BB">
        <w:trPr>
          <w:jc w:val="center"/>
        </w:trPr>
        <w:tc>
          <w:tcPr>
            <w:tcW w:w="15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2977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753C" w:rsidRPr="005767C4" w:rsidRDefault="0082753C" w:rsidP="003A39BB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  <w:p w:rsidR="0082753C" w:rsidRPr="005767C4" w:rsidRDefault="0082753C" w:rsidP="003A39BB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82753C" w:rsidRPr="005767C4" w:rsidRDefault="0082753C" w:rsidP="003A39BB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5767C4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5767C4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82753C" w:rsidRPr="00B72977" w:rsidTr="003A39BB">
        <w:trPr>
          <w:jc w:val="center"/>
        </w:trPr>
        <w:tc>
          <w:tcPr>
            <w:tcW w:w="15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2977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753C" w:rsidRPr="005767C4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作業方式變更</w:t>
            </w:r>
            <w:r>
              <w:rPr>
                <w:rFonts w:ascii="標楷體" w:eastAsia="標楷體" w:hAnsi="標楷體" w:hint="eastAsia"/>
              </w:rPr>
              <w:t>，及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配合法規名稱修改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82753C" w:rsidRPr="005767C4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2753C" w:rsidRPr="005767C4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</w:t>
            </w:r>
            <w:r>
              <w:rPr>
                <w:rFonts w:ascii="標楷體" w:eastAsia="標楷體" w:hAnsi="標楷體" w:hint="eastAsia"/>
              </w:rPr>
              <w:t>）修改文件名稱，原為「新生心理衛生輔導作業」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82753C" w:rsidRPr="005767C4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）流程圖調整內容。</w:t>
            </w:r>
          </w:p>
          <w:p w:rsidR="0082753C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3）作業程序修改2.1.、2.2.、2.4.、2.5.</w:t>
            </w:r>
            <w:r>
              <w:rPr>
                <w:rFonts w:ascii="標楷體" w:eastAsia="標楷體" w:hAnsi="標楷體" w:hint="eastAsia"/>
              </w:rPr>
              <w:t>、</w:t>
            </w:r>
            <w:r w:rsidRPr="005767C4">
              <w:rPr>
                <w:rFonts w:ascii="標楷體" w:eastAsia="標楷體" w:hAnsi="標楷體" w:hint="eastAsia"/>
              </w:rPr>
              <w:t>2.6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82753C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4）控制重點修改3.2.、3.3.、3.4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82753C" w:rsidRPr="005767C4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5</w:t>
            </w:r>
            <w:r w:rsidRPr="005767C4">
              <w:rPr>
                <w:rFonts w:ascii="標楷體" w:eastAsia="標楷體" w:hAnsi="標楷體" w:hint="eastAsia"/>
              </w:rPr>
              <w:t>）使用表單修改4.2.</w:t>
            </w:r>
            <w:r>
              <w:rPr>
                <w:rFonts w:ascii="標楷體" w:eastAsia="標楷體" w:hAnsi="標楷體" w:hint="eastAsia"/>
              </w:rPr>
              <w:t>，</w:t>
            </w:r>
            <w:r w:rsidRPr="005767C4">
              <w:rPr>
                <w:rFonts w:ascii="標楷體" w:eastAsia="標楷體" w:hAnsi="標楷體" w:hint="eastAsia"/>
              </w:rPr>
              <w:t>刪除4.3.</w:t>
            </w:r>
            <w:r>
              <w:rPr>
                <w:rFonts w:ascii="標楷體" w:eastAsia="標楷體" w:hAnsi="標楷體" w:hint="eastAsia"/>
              </w:rPr>
              <w:t>和</w:t>
            </w:r>
            <w:r w:rsidRPr="005767C4">
              <w:rPr>
                <w:rFonts w:ascii="標楷體" w:eastAsia="標楷體" w:hAnsi="標楷體" w:hint="eastAsia"/>
              </w:rPr>
              <w:t>4.4.，</w:t>
            </w:r>
            <w:r>
              <w:rPr>
                <w:rFonts w:ascii="標楷體" w:eastAsia="標楷體" w:hAnsi="標楷體" w:hint="eastAsia"/>
              </w:rPr>
              <w:t>及</w:t>
            </w:r>
            <w:r w:rsidRPr="005767C4">
              <w:rPr>
                <w:rFonts w:ascii="標楷體" w:eastAsia="標楷體" w:hAnsi="標楷體" w:hint="eastAsia"/>
              </w:rPr>
              <w:t>新增4.3.。</w:t>
            </w:r>
          </w:p>
          <w:p w:rsidR="0082753C" w:rsidRPr="005767C4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6</w:t>
            </w:r>
            <w:r w:rsidRPr="005767C4">
              <w:rPr>
                <w:rFonts w:ascii="標楷體" w:eastAsia="標楷體" w:hAnsi="標楷體" w:hint="eastAsia"/>
              </w:rPr>
              <w:t>）依據及相關文件修改5.1.、5.2.</w:t>
            </w:r>
            <w:r>
              <w:rPr>
                <w:rFonts w:ascii="標楷體" w:eastAsia="標楷體" w:hAnsi="標楷體" w:hint="eastAsia"/>
              </w:rPr>
              <w:t>及</w:t>
            </w:r>
            <w:r w:rsidRPr="005767C4">
              <w:rPr>
                <w:rFonts w:ascii="標楷體" w:eastAsia="標楷體" w:hAnsi="標楷體" w:hint="eastAsia"/>
              </w:rPr>
              <w:t>5.3.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5767C4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5767C4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吳建緯</w:t>
            </w:r>
          </w:p>
        </w:tc>
        <w:tc>
          <w:tcPr>
            <w:tcW w:w="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82753C" w:rsidRPr="00B72977" w:rsidTr="003A39BB">
        <w:trPr>
          <w:jc w:val="center"/>
        </w:trPr>
        <w:tc>
          <w:tcPr>
            <w:tcW w:w="15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2977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753C" w:rsidRPr="005767C4" w:rsidRDefault="0082753C" w:rsidP="003A39BB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單位名稱修</w:t>
            </w:r>
            <w:r>
              <w:rPr>
                <w:rFonts w:ascii="標楷體" w:eastAsia="標楷體" w:hAnsi="標楷體" w:hint="eastAsia"/>
              </w:rPr>
              <w:t>改</w:t>
            </w:r>
            <w:r w:rsidRPr="005767C4">
              <w:rPr>
                <w:rFonts w:ascii="標楷體" w:eastAsia="標楷體" w:hAnsi="標楷體" w:hint="eastAsia"/>
              </w:rPr>
              <w:t>為諮商輔導組。</w:t>
            </w:r>
          </w:p>
          <w:p w:rsidR="0082753C" w:rsidRPr="005767C4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使用表單4.2.修改</w:t>
            </w:r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佛光大學學生事務處輔導組轉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介</w:t>
            </w:r>
            <w:proofErr w:type="gramEnd"/>
            <w:r w:rsidRPr="005767C4">
              <w:rPr>
                <w:rFonts w:ascii="標楷體" w:eastAsia="標楷體" w:hAnsi="標楷體" w:hint="eastAsia"/>
              </w:rPr>
              <w:t>單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5767C4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5767C4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陳思韵</w:t>
            </w:r>
          </w:p>
        </w:tc>
        <w:tc>
          <w:tcPr>
            <w:tcW w:w="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82753C" w:rsidRPr="00B72977" w:rsidTr="003A39BB">
        <w:trPr>
          <w:jc w:val="center"/>
        </w:trPr>
        <w:tc>
          <w:tcPr>
            <w:tcW w:w="15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753C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及適用法規日期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82753C" w:rsidRDefault="0082753C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82753C" w:rsidRPr="00B33BA9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</w:t>
            </w:r>
            <w:r>
              <w:rPr>
                <w:rFonts w:ascii="標楷體" w:eastAsia="標楷體" w:hAnsi="標楷體" w:hint="eastAsia"/>
              </w:rPr>
              <w:t>）</w:t>
            </w:r>
            <w:r w:rsidRPr="00B33BA9">
              <w:rPr>
                <w:rFonts w:ascii="標楷體" w:eastAsia="標楷體" w:hAnsi="標楷體" w:hint="eastAsia"/>
              </w:rPr>
              <w:t>流程圖。</w:t>
            </w:r>
          </w:p>
          <w:p w:rsidR="0082753C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2）使用表單刪除4.2.及修改條次。</w:t>
            </w:r>
          </w:p>
          <w:p w:rsidR="0082753C" w:rsidRPr="00B72977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）依據及相關文件修改5.1.和5.3.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B72977">
              <w:rPr>
                <w:rFonts w:ascii="標楷體" w:eastAsia="標楷體" w:hAnsi="標楷體" w:cs="Times New Roman" w:hint="eastAsia"/>
              </w:rPr>
              <w:t>李淑茹</w:t>
            </w:r>
          </w:p>
        </w:tc>
        <w:tc>
          <w:tcPr>
            <w:tcW w:w="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82753C" w:rsidRPr="00B72977" w:rsidTr="003A39BB">
        <w:trPr>
          <w:jc w:val="center"/>
        </w:trPr>
        <w:tc>
          <w:tcPr>
            <w:tcW w:w="15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753C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依稽核委員建議修正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82753C" w:rsidRPr="005767C4" w:rsidRDefault="0082753C" w:rsidP="003A39BB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</w:rPr>
              <w:t>控制重點修改3.3.。</w:t>
            </w:r>
          </w:p>
          <w:p w:rsidR="0082753C" w:rsidRPr="005767C4" w:rsidRDefault="0082753C" w:rsidP="003A39BB">
            <w:pPr>
              <w:spacing w:line="0" w:lineRule="atLeast"/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5767C4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1月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5767C4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郭怡君</w:t>
            </w:r>
          </w:p>
        </w:tc>
        <w:tc>
          <w:tcPr>
            <w:tcW w:w="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82753C" w:rsidRPr="00B72977" w:rsidTr="003A39BB">
        <w:trPr>
          <w:jc w:val="center"/>
        </w:trPr>
        <w:tc>
          <w:tcPr>
            <w:tcW w:w="15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5767C4" w:rsidRDefault="0082753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753C" w:rsidRPr="0051252F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51252F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正</w:t>
            </w:r>
            <w:r w:rsidRPr="0051252F">
              <w:rPr>
                <w:rFonts w:ascii="標楷體" w:eastAsia="標楷體" w:hAnsi="標楷體" w:hint="eastAsia"/>
                <w:color w:val="000000" w:themeColor="text1"/>
              </w:rPr>
              <w:t>原因：修改流程以符合實際運作情形。</w:t>
            </w:r>
          </w:p>
          <w:p w:rsidR="0082753C" w:rsidRPr="0051252F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51252F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82753C" w:rsidRPr="0051252F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51252F">
              <w:rPr>
                <w:rFonts w:ascii="標楷體" w:eastAsia="標楷體" w:hAnsi="標楷體" w:hint="eastAsia"/>
                <w:color w:val="000000" w:themeColor="text1"/>
              </w:rPr>
              <w:t>（1）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重新繪製</w:t>
            </w:r>
            <w:r w:rsidRPr="0051252F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82753C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51252F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作業程序修改2.2.、2.4.，新增2.2.1.、2.2.2.、2.3.1.-2.3.3.、2.4.1.、2.4.2.、2.3.3.1.、2.3.3.2.，刪除2.5.、2.6.、2.5.1.-2.5.5.、2.6.1.、2.6.2.、2.5.4.1.、2.5.5.1.、2.6.1.1.、2.6.1.2.、2.6.2.1.。</w:t>
            </w:r>
          </w:p>
          <w:p w:rsidR="0082753C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51252F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51252F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控制重點修改3.3.。</w:t>
            </w:r>
          </w:p>
          <w:p w:rsidR="0082753C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51252F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 w:rsidRPr="0051252F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使用表單刪除4.1.並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修改條序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82753C" w:rsidRPr="001E2938" w:rsidRDefault="0082753C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7030A0"/>
              </w:rPr>
            </w:pPr>
            <w:r w:rsidRPr="0051252F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5</w:t>
            </w:r>
            <w:r w:rsidRPr="0051252F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據及相關文件修改5.1.、5.3.，刪除5.2.後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修改條序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5767C4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09.11月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Pr="005767C4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曾昭源</w:t>
            </w:r>
          </w:p>
        </w:tc>
        <w:tc>
          <w:tcPr>
            <w:tcW w:w="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82753C" w:rsidRPr="00B72977" w:rsidTr="003A39BB">
        <w:trPr>
          <w:jc w:val="center"/>
        </w:trPr>
        <w:tc>
          <w:tcPr>
            <w:tcW w:w="15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Default="0082753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753C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82753C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82753C" w:rsidRPr="0051252F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82753C" w:rsidRPr="00B72977" w:rsidTr="003A39BB">
        <w:trPr>
          <w:jc w:val="center"/>
        </w:trPr>
        <w:tc>
          <w:tcPr>
            <w:tcW w:w="159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Default="0082753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753C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82753C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82753C" w:rsidRPr="0051252F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753C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82753C" w:rsidRPr="00B72977" w:rsidTr="003A39BB">
        <w:trPr>
          <w:jc w:val="center"/>
        </w:trPr>
        <w:tc>
          <w:tcPr>
            <w:tcW w:w="159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2753C" w:rsidRDefault="0082753C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2753C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82753C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  <w:p w:rsidR="0082753C" w:rsidRPr="0051252F" w:rsidRDefault="0082753C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2753C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2753C" w:rsidRDefault="0082753C" w:rsidP="003A39B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88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82753C" w:rsidRPr="00B72977" w:rsidRDefault="0082753C" w:rsidP="0082753C">
      <w:pPr>
        <w:jc w:val="right"/>
        <w:rPr>
          <w:rFonts w:ascii="Calibri" w:eastAsia="新細明體" w:hAnsi="Calibri" w:cs="Times New Roman"/>
        </w:rPr>
      </w:pPr>
    </w:p>
    <w:p w:rsidR="0082753C" w:rsidRPr="00B72977" w:rsidRDefault="0082753C" w:rsidP="0082753C">
      <w:pPr>
        <w:rPr>
          <w:rFonts w:ascii="Calibri" w:eastAsia="新細明體" w:hAnsi="Calibri" w:cs="Times New Roman"/>
        </w:rPr>
      </w:pPr>
      <w:r w:rsidRPr="00B72977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9506EE" wp14:editId="33378EC9">
                <wp:simplePos x="0" y="0"/>
                <wp:positionH relativeFrom="column">
                  <wp:posOffset>4193540</wp:posOffset>
                </wp:positionH>
                <wp:positionV relativeFrom="paragraph">
                  <wp:posOffset>5193562</wp:posOffset>
                </wp:positionV>
                <wp:extent cx="2057400" cy="571500"/>
                <wp:effectExtent l="0" t="0" r="0" b="0"/>
                <wp:wrapNone/>
                <wp:docPr id="58" name="文字方塊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2753C" w:rsidRPr="00266F89" w:rsidRDefault="0082753C" w:rsidP="0082753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2753C" w:rsidRPr="00266F89" w:rsidRDefault="0082753C" w:rsidP="0082753C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8" o:spid="_x0000_s1026" type="#_x0000_t202" style="position:absolute;margin-left:330.2pt;margin-top:408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O+V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" filled="f" stroked="f">
                <v:textbox>
                  <w:txbxContent>
                    <w:p w:rsidR="0082753C" w:rsidRPr="00266F89" w:rsidRDefault="0082753C" w:rsidP="0082753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2753C" w:rsidRPr="00266F89" w:rsidRDefault="0082753C" w:rsidP="0082753C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B72977">
        <w:rPr>
          <w:rFonts w:ascii="Calibri" w:eastAsia="新細明體" w:hAnsi="Calibri" w:cs="Times New Roman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2"/>
        <w:gridCol w:w="1816"/>
        <w:gridCol w:w="1132"/>
        <w:gridCol w:w="1273"/>
        <w:gridCol w:w="1007"/>
      </w:tblGrid>
      <w:tr w:rsidR="0082753C" w:rsidRPr="00B72977" w:rsidTr="003A39BB">
        <w:trPr>
          <w:jc w:val="center"/>
        </w:trPr>
        <w:tc>
          <w:tcPr>
            <w:tcW w:w="9590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B7297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2753C" w:rsidRPr="00B72977" w:rsidTr="003A39BB">
        <w:trPr>
          <w:jc w:val="center"/>
        </w:trPr>
        <w:tc>
          <w:tcPr>
            <w:tcW w:w="4362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816" w:type="dxa"/>
            <w:tcBorders>
              <w:left w:val="single" w:sz="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132" w:type="dxa"/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73" w:type="dxa"/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007" w:type="dxa"/>
            <w:tcBorders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82753C" w:rsidRPr="00B72977" w:rsidTr="003A39BB">
        <w:trPr>
          <w:trHeight w:val="663"/>
          <w:jc w:val="center"/>
        </w:trPr>
        <w:tc>
          <w:tcPr>
            <w:tcW w:w="4362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72977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181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132" w:type="dxa"/>
            <w:tcBorders>
              <w:bottom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 w:hint="eastAsia"/>
                <w:sz w:val="20"/>
                <w:szCs w:val="20"/>
              </w:rPr>
              <w:t>1120-023</w:t>
            </w:r>
          </w:p>
        </w:tc>
        <w:tc>
          <w:tcPr>
            <w:tcW w:w="1273" w:type="dxa"/>
            <w:tcBorders>
              <w:bottom w:val="single" w:sz="12" w:space="0" w:color="auto"/>
            </w:tcBorders>
            <w:vAlign w:val="center"/>
          </w:tcPr>
          <w:p w:rsidR="0082753C" w:rsidRPr="00A2691F" w:rsidRDefault="0082753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2691F">
              <w:rPr>
                <w:rFonts w:ascii="標楷體" w:eastAsia="標楷體" w:hAnsi="標楷體" w:hint="eastAsia"/>
                <w:sz w:val="20"/>
              </w:rPr>
              <w:t>06</w:t>
            </w:r>
            <w:r w:rsidRPr="00A2691F">
              <w:rPr>
                <w:rFonts w:ascii="標楷體" w:eastAsia="標楷體" w:hAnsi="標楷體"/>
                <w:sz w:val="20"/>
              </w:rPr>
              <w:t>/</w:t>
            </w:r>
          </w:p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A2691F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1007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B72977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82753C" w:rsidRPr="0082753C" w:rsidRDefault="0082753C" w:rsidP="0082753C">
      <w:pPr>
        <w:jc w:val="right"/>
        <w:textAlignment w:val="baseline"/>
        <w:rPr>
          <w:rFonts w:ascii="標楷體" w:eastAsia="標楷體" w:hAnsi="標楷體" w:cs="Times New Roman"/>
          <w:bCs/>
        </w:rPr>
      </w:pPr>
    </w:p>
    <w:p w:rsidR="0082753C" w:rsidRPr="00B72977" w:rsidRDefault="0082753C" w:rsidP="0082753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B72977">
        <w:rPr>
          <w:rFonts w:ascii="標楷體" w:eastAsia="標楷體" w:hAnsi="標楷體" w:cs="Times New Roman" w:hint="eastAsia"/>
          <w:b/>
          <w:bCs/>
        </w:rPr>
        <w:t>1.流程圖：</w:t>
      </w:r>
    </w:p>
    <w:p w:rsidR="0082753C" w:rsidRPr="00D341C5" w:rsidRDefault="0082753C" w:rsidP="0082753C">
      <w:pPr>
        <w:autoSpaceDE w:val="0"/>
        <w:autoSpaceDN w:val="0"/>
        <w:rPr>
          <w:rFonts w:ascii="標楷體" w:eastAsia="標楷體" w:hAnsi="標楷體"/>
        </w:rPr>
      </w:pPr>
      <w:r>
        <w:object w:dxaOrig="7171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55pt;height:557.6pt" o:ole="">
            <v:imagedata r:id="rId5" o:title=""/>
          </v:shape>
          <o:OLEObject Type="Embed" ProgID="Visio.Drawing.11" ShapeID="_x0000_i1025" DrawAspect="Content" ObjectID="_1672831556" r:id="rId6"/>
        </w:object>
      </w:r>
    </w:p>
    <w:p w:rsidR="0082753C" w:rsidRPr="00D341C5" w:rsidRDefault="0082753C" w:rsidP="0082753C">
      <w:pPr>
        <w:autoSpaceDE w:val="0"/>
        <w:autoSpaceDN w:val="0"/>
        <w:rPr>
          <w:rFonts w:ascii="標楷體" w:eastAsia="標楷體" w:hAnsi="標楷體" w:cs="Times New Roman"/>
          <w:bCs/>
          <w:szCs w:val="24"/>
        </w:rPr>
      </w:pPr>
      <w:r w:rsidRPr="00D341C5"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06"/>
        <w:gridCol w:w="1816"/>
        <w:gridCol w:w="1132"/>
        <w:gridCol w:w="1273"/>
        <w:gridCol w:w="1007"/>
      </w:tblGrid>
      <w:tr w:rsidR="0082753C" w:rsidRPr="00B72977" w:rsidTr="003A39BB">
        <w:trPr>
          <w:jc w:val="center"/>
        </w:trPr>
        <w:tc>
          <w:tcPr>
            <w:tcW w:w="963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B7297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2753C" w:rsidRPr="00B72977" w:rsidTr="003A39BB">
        <w:trPr>
          <w:jc w:val="center"/>
        </w:trPr>
        <w:tc>
          <w:tcPr>
            <w:tcW w:w="4406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1816" w:type="dxa"/>
            <w:tcBorders>
              <w:left w:val="single" w:sz="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1132" w:type="dxa"/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1273" w:type="dxa"/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1007" w:type="dxa"/>
            <w:tcBorders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82753C" w:rsidRPr="00B72977" w:rsidTr="003A39BB">
        <w:trPr>
          <w:trHeight w:val="663"/>
          <w:jc w:val="center"/>
        </w:trPr>
        <w:tc>
          <w:tcPr>
            <w:tcW w:w="4406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72977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新生心理衛生普查及處遇</w:t>
            </w:r>
          </w:p>
        </w:tc>
        <w:tc>
          <w:tcPr>
            <w:tcW w:w="181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1132" w:type="dxa"/>
            <w:tcBorders>
              <w:bottom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 w:hint="eastAsia"/>
                <w:sz w:val="20"/>
                <w:szCs w:val="20"/>
              </w:rPr>
              <w:t>1120-023</w:t>
            </w:r>
          </w:p>
        </w:tc>
        <w:tc>
          <w:tcPr>
            <w:tcW w:w="1273" w:type="dxa"/>
            <w:tcBorders>
              <w:bottom w:val="single" w:sz="12" w:space="0" w:color="auto"/>
            </w:tcBorders>
            <w:vAlign w:val="center"/>
          </w:tcPr>
          <w:p w:rsidR="0082753C" w:rsidRPr="00A2691F" w:rsidRDefault="0082753C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2691F">
              <w:rPr>
                <w:rFonts w:ascii="標楷體" w:eastAsia="標楷體" w:hAnsi="標楷體" w:hint="eastAsia"/>
                <w:sz w:val="20"/>
              </w:rPr>
              <w:t>06</w:t>
            </w:r>
            <w:r w:rsidRPr="00A2691F">
              <w:rPr>
                <w:rFonts w:ascii="標楷體" w:eastAsia="標楷體" w:hAnsi="標楷體"/>
                <w:sz w:val="20"/>
              </w:rPr>
              <w:t>/</w:t>
            </w:r>
          </w:p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A2691F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1007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B72977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82753C" w:rsidRPr="00B72977" w:rsidRDefault="0082753C" w:rsidP="003A39BB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B72977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82753C" w:rsidRPr="0082753C" w:rsidRDefault="0082753C" w:rsidP="0082753C">
      <w:pPr>
        <w:jc w:val="right"/>
        <w:textAlignment w:val="baseline"/>
        <w:rPr>
          <w:rFonts w:ascii="標楷體" w:eastAsia="標楷體" w:hAnsi="標楷體" w:cs="Times New Roman"/>
          <w:bCs/>
        </w:rPr>
      </w:pPr>
    </w:p>
    <w:p w:rsidR="0082753C" w:rsidRPr="00B72977" w:rsidRDefault="0082753C" w:rsidP="0082753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B72977">
        <w:rPr>
          <w:rFonts w:ascii="標楷體" w:eastAsia="標楷體" w:hAnsi="標楷體" w:cs="Times New Roman" w:hint="eastAsia"/>
          <w:b/>
          <w:bCs/>
        </w:rPr>
        <w:t>2.作業程序：</w:t>
      </w:r>
    </w:p>
    <w:p w:rsidR="0082753C" w:rsidRPr="00B72977" w:rsidRDefault="0082753C" w:rsidP="008275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72977">
        <w:rPr>
          <w:rFonts w:ascii="標楷體" w:eastAsia="標楷體" w:hAnsi="標楷體" w:cs="Times New Roman" w:hint="eastAsia"/>
        </w:rPr>
        <w:t>2.1.擬定年度</w:t>
      </w:r>
      <w:r w:rsidRPr="00B72977">
        <w:rPr>
          <w:rFonts w:ascii="標楷體" w:eastAsia="標楷體" w:hAnsi="標楷體" w:cs="Times New Roman" w:hint="eastAsia"/>
          <w:color w:val="000000"/>
        </w:rPr>
        <w:t>新生</w:t>
      </w:r>
      <w:r w:rsidRPr="00B72977">
        <w:rPr>
          <w:rFonts w:ascii="標楷體" w:eastAsia="標楷體" w:hAnsi="標楷體" w:cs="Times New Roman" w:hint="eastAsia"/>
        </w:rPr>
        <w:t>心理衛生</w:t>
      </w:r>
      <w:r w:rsidRPr="00B72977">
        <w:rPr>
          <w:rFonts w:ascii="標楷體" w:eastAsia="標楷體" w:hAnsi="標楷體" w:cs="Times New Roman" w:hint="eastAsia"/>
          <w:color w:val="000000"/>
        </w:rPr>
        <w:t>普查及處遇實施</w:t>
      </w:r>
      <w:r w:rsidRPr="00B72977">
        <w:rPr>
          <w:rFonts w:ascii="標楷體" w:eastAsia="標楷體" w:hAnsi="標楷體" w:cs="Times New Roman" w:hint="eastAsia"/>
        </w:rPr>
        <w:t>計畫。</w:t>
      </w:r>
    </w:p>
    <w:p w:rsidR="0082753C" w:rsidRPr="00A2691F" w:rsidRDefault="0082753C" w:rsidP="008275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72977">
        <w:rPr>
          <w:rFonts w:ascii="標楷體" w:eastAsia="標楷體" w:hAnsi="標楷體" w:cs="Times New Roman" w:hint="eastAsia"/>
        </w:rPr>
        <w:t>2.2.</w:t>
      </w:r>
      <w:r w:rsidRPr="00A2691F">
        <w:rPr>
          <w:rFonts w:ascii="標楷體" w:eastAsia="標楷體" w:hAnsi="標楷體" w:cs="Times New Roman" w:hint="eastAsia"/>
        </w:rPr>
        <w:t>判斷</w:t>
      </w:r>
      <w:r w:rsidRPr="00862E5C">
        <w:rPr>
          <w:rFonts w:ascii="標楷體" w:eastAsia="標楷體" w:hAnsi="標楷體" w:cs="Times New Roman" w:hint="eastAsia"/>
        </w:rPr>
        <w:t>新生</w:t>
      </w:r>
      <w:r w:rsidRPr="00A2691F">
        <w:rPr>
          <w:rFonts w:ascii="標楷體" w:eastAsia="標楷體" w:hAnsi="標楷體" w:cs="Times New Roman" w:hint="eastAsia"/>
        </w:rPr>
        <w:t>定向時是否接受心理衛生普查。</w:t>
      </w:r>
    </w:p>
    <w:p w:rsidR="0082753C" w:rsidRPr="00A2691F" w:rsidRDefault="0082753C" w:rsidP="0082753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A2691F">
        <w:rPr>
          <w:rFonts w:ascii="標楷體" w:eastAsia="標楷體" w:hAnsi="標楷體" w:cs="Times New Roman" w:hint="eastAsia"/>
        </w:rPr>
        <w:t>2.2.1.是，彙整新生高關懷資料。</w:t>
      </w:r>
    </w:p>
    <w:p w:rsidR="0082753C" w:rsidRPr="00A2691F" w:rsidRDefault="0082753C" w:rsidP="0082753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A2691F">
        <w:rPr>
          <w:rFonts w:ascii="標楷體" w:eastAsia="標楷體" w:hAnsi="標楷體" w:cs="Times New Roman" w:hint="eastAsia"/>
        </w:rPr>
        <w:t>2.2.2.否，</w:t>
      </w:r>
      <w:proofErr w:type="gramStart"/>
      <w:r w:rsidRPr="00A2691F">
        <w:rPr>
          <w:rFonts w:ascii="標楷體" w:eastAsia="標楷體" w:hAnsi="標楷體" w:cs="Times New Roman" w:hint="eastAsia"/>
        </w:rPr>
        <w:t>進行補測後</w:t>
      </w:r>
      <w:proofErr w:type="gramEnd"/>
      <w:r w:rsidRPr="00A2691F">
        <w:rPr>
          <w:rFonts w:ascii="標楷體" w:eastAsia="標楷體" w:hAnsi="標楷體" w:cs="Times New Roman" w:hint="eastAsia"/>
        </w:rPr>
        <w:t>，彙整新生高關懷資料。</w:t>
      </w:r>
    </w:p>
    <w:p w:rsidR="0082753C" w:rsidRPr="00862E5C" w:rsidRDefault="0082753C" w:rsidP="008275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color w:val="CC00FF"/>
          <w:u w:val="single"/>
        </w:rPr>
      </w:pPr>
      <w:r w:rsidRPr="000E650B">
        <w:rPr>
          <w:rFonts w:ascii="標楷體" w:eastAsia="標楷體" w:hAnsi="標楷體" w:cs="Times New Roman" w:hint="eastAsia"/>
        </w:rPr>
        <w:t>2.3.彙整新生高關懷資料。</w:t>
      </w:r>
    </w:p>
    <w:p w:rsidR="0082753C" w:rsidRPr="00A2691F" w:rsidRDefault="0082753C" w:rsidP="0082753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A2691F">
        <w:rPr>
          <w:rFonts w:ascii="標楷體" w:eastAsia="標楷體" w:hAnsi="標楷體" w:cs="Times New Roman" w:hint="eastAsia"/>
        </w:rPr>
        <w:t>2.3.1.送交同意讓導師知悉的新生高關懷名單及說明。</w:t>
      </w:r>
    </w:p>
    <w:p w:rsidR="0082753C" w:rsidRPr="00A2691F" w:rsidRDefault="0082753C" w:rsidP="0082753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A2691F">
        <w:rPr>
          <w:rFonts w:ascii="標楷體" w:eastAsia="標楷體" w:hAnsi="標楷體" w:cs="Times New Roman" w:hint="eastAsia"/>
        </w:rPr>
        <w:t>2.3.2.導師進行關懷與輔導。</w:t>
      </w:r>
    </w:p>
    <w:p w:rsidR="0082753C" w:rsidRPr="00A2691F" w:rsidRDefault="0082753C" w:rsidP="0082753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A2691F">
        <w:rPr>
          <w:rFonts w:ascii="標楷體" w:eastAsia="標楷體" w:hAnsi="標楷體" w:cs="Times New Roman" w:hint="eastAsia"/>
        </w:rPr>
        <w:t>2.3.3.判斷是否適應。</w:t>
      </w:r>
    </w:p>
    <w:p w:rsidR="0082753C" w:rsidRPr="00A2691F" w:rsidRDefault="0082753C" w:rsidP="0082753C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A2691F">
        <w:rPr>
          <w:rFonts w:ascii="標楷體" w:eastAsia="標楷體" w:hAnsi="標楷體" w:cs="Times New Roman" w:hint="eastAsia"/>
        </w:rPr>
        <w:t>2.3.3.1.是，完成</w:t>
      </w:r>
    </w:p>
    <w:p w:rsidR="0082753C" w:rsidRPr="00A2691F" w:rsidRDefault="0082753C" w:rsidP="0082753C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A2691F">
        <w:rPr>
          <w:rFonts w:ascii="標楷體" w:eastAsia="標楷體" w:hAnsi="標楷體" w:cs="Times New Roman" w:hint="eastAsia"/>
        </w:rPr>
        <w:t>2.3.3.2.否，進入個別諮商或參加新生適應工作坊</w:t>
      </w:r>
    </w:p>
    <w:p w:rsidR="0082753C" w:rsidRPr="00A2691F" w:rsidRDefault="0082753C" w:rsidP="008275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A2691F">
        <w:rPr>
          <w:rFonts w:ascii="標楷體" w:eastAsia="標楷體" w:hAnsi="標楷體" w:cs="Times New Roman" w:hint="eastAsia"/>
        </w:rPr>
        <w:t>2.4.以電話追蹤關懷需高關懷的新生，並評估是否有諮商輔導需求。</w:t>
      </w:r>
    </w:p>
    <w:p w:rsidR="0082753C" w:rsidRPr="00A2691F" w:rsidRDefault="0082753C" w:rsidP="0082753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A2691F">
        <w:rPr>
          <w:rFonts w:ascii="標楷體" w:eastAsia="標楷體" w:hAnsi="標楷體" w:cs="Times New Roman" w:hint="eastAsia"/>
        </w:rPr>
        <w:t>2.4.1.是，邀請進入個別諮商或參加新生適應工作坊。</w:t>
      </w:r>
    </w:p>
    <w:p w:rsidR="0082753C" w:rsidRPr="00A2691F" w:rsidRDefault="0082753C" w:rsidP="0082753C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A2691F">
        <w:rPr>
          <w:rFonts w:ascii="標楷體" w:eastAsia="標楷體" w:hAnsi="標楷體" w:cs="Times New Roman" w:hint="eastAsia"/>
        </w:rPr>
        <w:t>2.4.2.否，完成。</w:t>
      </w:r>
    </w:p>
    <w:p w:rsidR="0082753C" w:rsidRPr="00B72977" w:rsidRDefault="0082753C" w:rsidP="0082753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B72977">
        <w:rPr>
          <w:rFonts w:ascii="標楷體" w:eastAsia="標楷體" w:hAnsi="標楷體" w:cs="Times New Roman" w:hint="eastAsia"/>
          <w:b/>
          <w:bCs/>
        </w:rPr>
        <w:t>3.控制重點：</w:t>
      </w:r>
    </w:p>
    <w:p w:rsidR="0082753C" w:rsidRPr="00B72977" w:rsidRDefault="0082753C" w:rsidP="0082753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B72977">
        <w:rPr>
          <w:rFonts w:ascii="標楷體" w:eastAsia="標楷體" w:hAnsi="標楷體" w:cs="Times New Roman" w:hint="eastAsia"/>
        </w:rPr>
        <w:t>3.1.是否依據教育部年度學生事務與輔導計畫項目辦理。</w:t>
      </w:r>
    </w:p>
    <w:p w:rsidR="0082753C" w:rsidRDefault="0082753C" w:rsidP="0082753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</w:rPr>
      </w:pPr>
      <w:r w:rsidRPr="00B72977">
        <w:rPr>
          <w:rFonts w:ascii="標楷體" w:eastAsia="標楷體" w:hAnsi="標楷體" w:cs="Times New Roman" w:hint="eastAsia"/>
        </w:rPr>
        <w:t>3.2.確實執行新生心理衛生普查，若未能參加新生輔導者</w:t>
      </w:r>
      <w:proofErr w:type="gramStart"/>
      <w:r w:rsidRPr="00B72977">
        <w:rPr>
          <w:rFonts w:ascii="標楷體" w:eastAsia="標楷體" w:hAnsi="標楷體" w:cs="Times New Roman" w:hint="eastAsia"/>
        </w:rPr>
        <w:t>應予補測</w:t>
      </w:r>
      <w:proofErr w:type="gramEnd"/>
      <w:r w:rsidRPr="00B72977">
        <w:rPr>
          <w:rFonts w:ascii="標楷體" w:eastAsia="標楷體" w:hAnsi="標楷體" w:cs="Times New Roman" w:hint="eastAsia"/>
        </w:rPr>
        <w:t>。</w:t>
      </w:r>
    </w:p>
    <w:p w:rsidR="0082753C" w:rsidRPr="00D377FD" w:rsidRDefault="0082753C" w:rsidP="0082753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377FD">
        <w:rPr>
          <w:rFonts w:ascii="標楷體" w:eastAsia="標楷體" w:hAnsi="標楷體" w:cs="Times New Roman" w:hint="eastAsia"/>
        </w:rPr>
        <w:t>3.3.</w:t>
      </w:r>
      <w:r w:rsidRPr="00A2691F">
        <w:rPr>
          <w:rFonts w:ascii="標楷體" w:eastAsia="標楷體" w:hAnsi="標楷體" w:cs="Times New Roman" w:hint="eastAsia"/>
        </w:rPr>
        <w:t>使用各種方式，嘗試</w:t>
      </w:r>
      <w:r w:rsidRPr="00D377FD">
        <w:rPr>
          <w:rFonts w:ascii="標楷體" w:eastAsia="標楷體" w:hAnsi="標楷體" w:cs="Times New Roman" w:hint="eastAsia"/>
        </w:rPr>
        <w:t>連</w:t>
      </w:r>
      <w:proofErr w:type="gramStart"/>
      <w:r w:rsidRPr="00D377FD">
        <w:rPr>
          <w:rFonts w:ascii="標楷體" w:eastAsia="標楷體" w:hAnsi="標楷體" w:cs="Times New Roman" w:hint="eastAsia"/>
        </w:rPr>
        <w:t>繫</w:t>
      </w:r>
      <w:proofErr w:type="gramEnd"/>
      <w:r w:rsidRPr="00D377FD">
        <w:rPr>
          <w:rFonts w:ascii="標楷體" w:eastAsia="標楷體" w:hAnsi="標楷體" w:cs="Times New Roman" w:hint="eastAsia"/>
        </w:rPr>
        <w:t>新生高關懷對象。</w:t>
      </w:r>
    </w:p>
    <w:p w:rsidR="0082753C" w:rsidRDefault="0082753C" w:rsidP="0082753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</w:rPr>
      </w:pPr>
      <w:r w:rsidRPr="00D377FD">
        <w:rPr>
          <w:rFonts w:ascii="標楷體" w:eastAsia="標楷體" w:hAnsi="標楷體" w:cs="Times New Roman" w:hint="eastAsia"/>
        </w:rPr>
        <w:t>3.4.第一學期結束時，彙整新生高關懷對象追蹤情形。</w:t>
      </w:r>
    </w:p>
    <w:p w:rsidR="0082753C" w:rsidRPr="00D377FD" w:rsidRDefault="0082753C" w:rsidP="0082753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D377FD">
        <w:rPr>
          <w:rFonts w:ascii="標楷體" w:eastAsia="標楷體" w:hAnsi="標楷體" w:cs="Times New Roman" w:hint="eastAsia"/>
          <w:b/>
          <w:bCs/>
        </w:rPr>
        <w:t>4.使用表單：</w:t>
      </w:r>
    </w:p>
    <w:p w:rsidR="0082753C" w:rsidRDefault="0082753C" w:rsidP="0082753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</w:rPr>
      </w:pPr>
      <w:r w:rsidRPr="00A2691F">
        <w:rPr>
          <w:rFonts w:ascii="標楷體" w:eastAsia="標楷體" w:hAnsi="標楷體" w:cs="Times New Roman" w:hint="eastAsia"/>
        </w:rPr>
        <w:t>4.1.</w:t>
      </w:r>
      <w:r w:rsidRPr="00D377FD">
        <w:rPr>
          <w:rFonts w:ascii="標楷體" w:eastAsia="標楷體" w:hAnsi="標楷體" w:cs="Times New Roman" w:hint="eastAsia"/>
        </w:rPr>
        <w:t>心理衛生普查量表。</w:t>
      </w:r>
    </w:p>
    <w:p w:rsidR="0082753C" w:rsidRPr="00B72977" w:rsidRDefault="0082753C" w:rsidP="0082753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B72977">
        <w:rPr>
          <w:rFonts w:ascii="標楷體" w:eastAsia="標楷體" w:hAnsi="標楷體" w:cs="Times New Roman" w:hint="eastAsia"/>
          <w:b/>
          <w:bCs/>
        </w:rPr>
        <w:t>5.依據及相關文件：</w:t>
      </w:r>
    </w:p>
    <w:p w:rsidR="0082753C" w:rsidRDefault="0082753C" w:rsidP="0082753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</w:rPr>
      </w:pPr>
      <w:r w:rsidRPr="00B72977">
        <w:rPr>
          <w:rFonts w:ascii="標楷體" w:eastAsia="標楷體" w:hAnsi="標楷體" w:cs="Times New Roman" w:hint="eastAsia"/>
        </w:rPr>
        <w:t>5.1.補助私立大專校院學生事務與輔導工作經費及學校配合款實施要點。</w:t>
      </w:r>
      <w:r w:rsidRPr="00C54774">
        <w:rPr>
          <w:rFonts w:ascii="標楷體" w:eastAsia="標楷體" w:hAnsi="標楷體" w:cs="Times New Roman" w:hint="eastAsia"/>
        </w:rPr>
        <w:t>（教育部</w:t>
      </w:r>
      <w:r w:rsidRPr="00A2691F">
        <w:rPr>
          <w:rFonts w:ascii="標楷體" w:eastAsia="標楷體" w:hAnsi="標楷體" w:cs="Times New Roman" w:hint="eastAsia"/>
        </w:rPr>
        <w:t>108.10.21</w:t>
      </w:r>
      <w:r w:rsidRPr="00C54774">
        <w:rPr>
          <w:rFonts w:ascii="標楷體" w:eastAsia="標楷體" w:hAnsi="標楷體" w:cs="Times New Roman" w:hint="eastAsia"/>
        </w:rPr>
        <w:t>）</w:t>
      </w:r>
    </w:p>
    <w:p w:rsidR="00C139BC" w:rsidRDefault="0082753C" w:rsidP="0082753C">
      <w:pPr>
        <w:tabs>
          <w:tab w:val="left" w:pos="960"/>
        </w:tabs>
        <w:ind w:leftChars="100" w:left="720" w:hangingChars="200" w:hanging="480"/>
        <w:jc w:val="both"/>
        <w:textAlignment w:val="baseline"/>
      </w:pPr>
      <w:r w:rsidRPr="00A2691F">
        <w:rPr>
          <w:rFonts w:ascii="標楷體" w:eastAsia="標楷體" w:hAnsi="標楷體" w:cs="Times New Roman" w:hint="eastAsia"/>
        </w:rPr>
        <w:t>5.2.</w:t>
      </w:r>
      <w:r w:rsidRPr="00B72977">
        <w:rPr>
          <w:rFonts w:ascii="標楷體" w:eastAsia="標楷體" w:hAnsi="標楷體" w:cs="Times New Roman" w:hint="eastAsia"/>
        </w:rPr>
        <w:t>補助及委辦計畫經費編列基準表。</w:t>
      </w:r>
      <w:r w:rsidRPr="00C54774">
        <w:rPr>
          <w:rFonts w:ascii="標楷體" w:eastAsia="標楷體" w:hAnsi="標楷體" w:cs="Times New Roman" w:hint="eastAsia"/>
        </w:rPr>
        <w:t>（教育部</w:t>
      </w:r>
      <w:r w:rsidRPr="00A2691F">
        <w:rPr>
          <w:rFonts w:ascii="標楷體" w:eastAsia="標楷體" w:hAnsi="標楷體" w:cs="Times New Roman" w:hint="eastAsia"/>
        </w:rPr>
        <w:t>108.12.17</w:t>
      </w:r>
      <w:r w:rsidRPr="00C54774">
        <w:rPr>
          <w:rFonts w:ascii="標楷體" w:eastAsia="標楷體" w:hAnsi="標楷體" w:cs="Times New Roman" w:hint="eastAsia"/>
        </w:rPr>
        <w:t>）</w:t>
      </w:r>
    </w:p>
    <w:sectPr w:rsidR="00C139BC" w:rsidSect="0082753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53C"/>
    <w:rsid w:val="0082753C"/>
    <w:rsid w:val="00C139BC"/>
    <w:rsid w:val="00F77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753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2753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753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2753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40</Words>
  <Characters>1368</Characters>
  <Application>Microsoft Office Word</Application>
  <DocSecurity>0</DocSecurity>
  <Lines>11</Lines>
  <Paragraphs>3</Paragraphs>
  <ScaleCrop>false</ScaleCrop>
  <Company/>
  <LinksUpToDate>false</LinksUpToDate>
  <CharactersWithSpaces>16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6:25:00Z</dcterms:created>
  <dcterms:modified xsi:type="dcterms:W3CDTF">2021-01-22T06:25:00Z</dcterms:modified>
</cp:coreProperties>
</file>